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617E" w:rsidRDefault="00BA617E">
      <w:r>
        <w:br w:type="page"/>
      </w:r>
    </w:p>
    <w:p w:rsidR="003458D1" w:rsidRDefault="00BA617E" w:rsidP="00BA617E">
      <w:pPr>
        <w:jc w:val="center"/>
      </w:pPr>
      <w:r>
        <w:lastRenderedPageBreak/>
        <w:t>ATM Activity Diagram</w:t>
      </w:r>
    </w:p>
    <w:p w:rsidR="00BA617E" w:rsidRDefault="00263D8C">
      <w:r>
        <w:object w:dxaOrig="11565" w:dyaOrig="14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87.25pt" o:ole="">
            <v:imagedata r:id="rId5" o:title=""/>
          </v:shape>
          <o:OLEObject Type="Embed" ProgID="Visio.Drawing.15" ShapeID="_x0000_i1025" DrawAspect="Content" ObjectID="_1622575805" r:id="rId6"/>
        </w:object>
      </w:r>
    </w:p>
    <w:p w:rsidR="00BA617E" w:rsidRDefault="00BA617E">
      <w:r>
        <w:br w:type="page"/>
      </w:r>
    </w:p>
    <w:p w:rsidR="00BA617E" w:rsidRPr="001579D3" w:rsidRDefault="00BA617E" w:rsidP="00BA617E">
      <w:pPr>
        <w:jc w:val="center"/>
        <w:rPr>
          <w:b/>
          <w:u w:val="single"/>
        </w:rPr>
      </w:pPr>
      <w:r w:rsidRPr="001579D3">
        <w:rPr>
          <w:b/>
          <w:sz w:val="24"/>
          <w:u w:val="single"/>
        </w:rPr>
        <w:lastRenderedPageBreak/>
        <w:t>ATM Activity Diagram Description</w:t>
      </w:r>
    </w:p>
    <w:p w:rsidR="00BA617E" w:rsidRDefault="00BA617E" w:rsidP="00BA617E"/>
    <w:p w:rsidR="00BA617E" w:rsidRDefault="00BA617E" w:rsidP="00BA617E">
      <w:r>
        <w:t>The Entire Activity</w:t>
      </w:r>
      <w:r w:rsidR="00263D8C">
        <w:t xml:space="preserve"> Diagram</w:t>
      </w:r>
      <w:r>
        <w:t xml:space="preserve"> is Divided into 3 </w:t>
      </w:r>
      <w:r w:rsidR="00263D8C">
        <w:t>Part</w:t>
      </w:r>
      <w:r>
        <w:t xml:space="preserve">. The Customer/User, </w:t>
      </w:r>
      <w:r w:rsidR="00263D8C">
        <w:t>the ATM and the</w:t>
      </w:r>
      <w:r>
        <w:t xml:space="preserve"> Bank System.</w:t>
      </w:r>
      <w:r w:rsidR="00263D8C">
        <w:t xml:space="preserve"> Each of the part acts different. Each of them is described below:</w:t>
      </w:r>
    </w:p>
    <w:p w:rsidR="00263D8C" w:rsidRDefault="00263D8C" w:rsidP="00263D8C">
      <w:pPr>
        <w:pStyle w:val="ListParagraph"/>
        <w:numPr>
          <w:ilvl w:val="0"/>
          <w:numId w:val="1"/>
        </w:numPr>
      </w:pPr>
      <w:r w:rsidRPr="00B86705">
        <w:rPr>
          <w:b/>
        </w:rPr>
        <w:t>Customer/</w:t>
      </w:r>
      <w:r w:rsidR="00B86705" w:rsidRPr="00B86705">
        <w:rPr>
          <w:b/>
        </w:rPr>
        <w:t>User:</w:t>
      </w:r>
      <w:r>
        <w:t xml:space="preserve"> Customers/Users are the reason that this system exist. As we can see from the above diagram, users are able to operate 4 activity into the entire system. These are given below:</w:t>
      </w:r>
    </w:p>
    <w:p w:rsidR="00263D8C" w:rsidRDefault="00263D8C" w:rsidP="00263D8C">
      <w:pPr>
        <w:pStyle w:val="ListParagraph"/>
      </w:pPr>
    </w:p>
    <w:p w:rsidR="00263D8C" w:rsidRDefault="00263D8C" w:rsidP="00263D8C">
      <w:pPr>
        <w:pStyle w:val="ListParagraph"/>
        <w:numPr>
          <w:ilvl w:val="0"/>
          <w:numId w:val="2"/>
        </w:numPr>
      </w:pPr>
      <w:r w:rsidRPr="00B86705">
        <w:rPr>
          <w:b/>
        </w:rPr>
        <w:t>Insert Card &amp; Pin:</w:t>
      </w:r>
      <w:r>
        <w:t xml:space="preserve"> In this activity a User is allowed to insert his</w:t>
      </w:r>
      <w:r w:rsidR="00B77196">
        <w:t>/her</w:t>
      </w:r>
      <w:r>
        <w:t xml:space="preserve"> ATM Card &amp; his private pin code to verify his</w:t>
      </w:r>
      <w:r w:rsidR="00B77196">
        <w:t>/her</w:t>
      </w:r>
      <w:r>
        <w:t xml:space="preserve"> identity to the Bank.</w:t>
      </w:r>
    </w:p>
    <w:p w:rsidR="00E44ECD" w:rsidRDefault="00E44ECD" w:rsidP="00263D8C">
      <w:pPr>
        <w:pStyle w:val="ListParagraph"/>
        <w:numPr>
          <w:ilvl w:val="0"/>
          <w:numId w:val="2"/>
        </w:numPr>
      </w:pPr>
      <w:r w:rsidRPr="00B86705">
        <w:rPr>
          <w:b/>
        </w:rPr>
        <w:t xml:space="preserve">Press Check </w:t>
      </w:r>
      <w:r w:rsidR="003C3F72" w:rsidRPr="00B86705">
        <w:rPr>
          <w:b/>
        </w:rPr>
        <w:t>Balance:</w:t>
      </w:r>
      <w:r>
        <w:t xml:space="preserve"> This activity return Current Balance of a User.</w:t>
      </w:r>
    </w:p>
    <w:p w:rsidR="00E44ECD" w:rsidRDefault="003C3F72" w:rsidP="00263D8C">
      <w:pPr>
        <w:pStyle w:val="ListParagraph"/>
        <w:numPr>
          <w:ilvl w:val="0"/>
          <w:numId w:val="2"/>
        </w:numPr>
      </w:pPr>
      <w:r w:rsidRPr="00B86705">
        <w:rPr>
          <w:b/>
        </w:rPr>
        <w:t>Press Cash Out:</w:t>
      </w:r>
      <w:r>
        <w:t xml:space="preserve"> This activity allows a user to get cash money from the ATM.</w:t>
      </w:r>
    </w:p>
    <w:p w:rsidR="003C3F72" w:rsidRDefault="003C3F72" w:rsidP="00263D8C">
      <w:pPr>
        <w:pStyle w:val="ListParagraph"/>
        <w:numPr>
          <w:ilvl w:val="0"/>
          <w:numId w:val="2"/>
        </w:numPr>
      </w:pPr>
      <w:r w:rsidRPr="00B86705">
        <w:rPr>
          <w:b/>
        </w:rPr>
        <w:t>Insert Cash Amount and Pin:</w:t>
      </w:r>
      <w:r>
        <w:t xml:space="preserve"> This activity verifies the amount of the money the user is requesting to cash out along</w:t>
      </w:r>
      <w:bookmarkStart w:id="0" w:name="_GoBack"/>
      <w:bookmarkEnd w:id="0"/>
      <w:r>
        <w:t xml:space="preserve"> with pin code.</w:t>
      </w:r>
    </w:p>
    <w:sectPr w:rsidR="003C3F7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F623D1"/>
    <w:multiLevelType w:val="hybridMultilevel"/>
    <w:tmpl w:val="D2C20820"/>
    <w:lvl w:ilvl="0" w:tplc="71E02800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6AEE72BD"/>
    <w:multiLevelType w:val="hybridMultilevel"/>
    <w:tmpl w:val="3D5676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1AB3"/>
    <w:rsid w:val="0015448E"/>
    <w:rsid w:val="001579D3"/>
    <w:rsid w:val="00263D8C"/>
    <w:rsid w:val="003458D1"/>
    <w:rsid w:val="003C1DE6"/>
    <w:rsid w:val="003C3F72"/>
    <w:rsid w:val="00451AB3"/>
    <w:rsid w:val="00B77196"/>
    <w:rsid w:val="00B86705"/>
    <w:rsid w:val="00BA617E"/>
    <w:rsid w:val="00E44E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BD277F7-2DF8-4A05-B4EB-D0B7B564A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3D8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3</Pages>
  <Words>129</Words>
  <Characters>73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ent47</dc:creator>
  <cp:keywords/>
  <dc:description/>
  <cp:lastModifiedBy>Agent47</cp:lastModifiedBy>
  <cp:revision>9</cp:revision>
  <dcterms:created xsi:type="dcterms:W3CDTF">2019-06-20T16:25:00Z</dcterms:created>
  <dcterms:modified xsi:type="dcterms:W3CDTF">2019-06-20T16:44:00Z</dcterms:modified>
</cp:coreProperties>
</file>